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77" r:id="rId2"/>
    <p:sldId id="278" r:id="rId3"/>
    <p:sldId id="320" r:id="rId4"/>
    <p:sldId id="340" r:id="rId5"/>
    <p:sldId id="322" r:id="rId6"/>
    <p:sldId id="328" r:id="rId7"/>
    <p:sldId id="341" r:id="rId8"/>
    <p:sldId id="325" r:id="rId9"/>
    <p:sldId id="331" r:id="rId10"/>
    <p:sldId id="343" r:id="rId11"/>
    <p:sldId id="342" r:id="rId12"/>
    <p:sldId id="319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61"/>
    <p:restoredTop sz="95187"/>
  </p:normalViewPr>
  <p:slideViewPr>
    <p:cSldViewPr>
      <p:cViewPr varScale="1">
        <p:scale>
          <a:sx n="110" d="100"/>
          <a:sy n="110" d="100"/>
        </p:scale>
        <p:origin x="1120" y="1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D0C2AB-2EEC-4782-A67E-A7F7E7DEE37B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BAEE26-830C-484E-A25D-A79233F397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180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9939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8876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1863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8035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RGB</a:t>
            </a:r>
            <a:r>
              <a:rPr lang="zh-CN" altLang="en-US" dirty="0"/>
              <a:t> </a:t>
            </a:r>
            <a:r>
              <a:rPr lang="en-US" altLang="zh-CN" dirty="0"/>
              <a:t>YUV</a:t>
            </a:r>
            <a:r>
              <a:rPr lang="zh-CN" altLang="en-US" dirty="0"/>
              <a:t> </a:t>
            </a:r>
            <a:r>
              <a:rPr lang="en-US" altLang="zh-CN" dirty="0" err="1"/>
              <a:t>YCbC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3343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431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4:2:0</a:t>
            </a:r>
            <a:r>
              <a:rPr lang="zh-CN" altLang="en-US" dirty="0"/>
              <a:t> 间隔采样 </a:t>
            </a:r>
            <a:r>
              <a:rPr lang="en-US" altLang="zh-CN" dirty="0"/>
              <a:t>Y</a:t>
            </a:r>
            <a:r>
              <a:rPr lang="zh-CN" altLang="en-US" dirty="0"/>
              <a:t> 是 </a:t>
            </a:r>
            <a:r>
              <a:rPr lang="en-US" altLang="zh-CN" dirty="0" err="1"/>
              <a:t>Cb</a:t>
            </a:r>
            <a:r>
              <a:rPr lang="zh-CN" altLang="en-US" dirty="0"/>
              <a:t>或者</a:t>
            </a:r>
            <a:r>
              <a:rPr lang="en-US" altLang="zh-CN" dirty="0"/>
              <a:t>Cr</a:t>
            </a:r>
            <a:r>
              <a:rPr lang="zh-CN" altLang="en-US"/>
              <a:t>的两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4021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1050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8378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7833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86351-203D-4F19-99A9-FC3939C37A58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86328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9756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0616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6847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48425"/>
            <a:ext cx="21336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25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>
              <a:defRPr/>
            </a:pPr>
            <a:fld id="{8DAB0873-135A-44FA-A9BF-E177107E1804}" type="datetime1">
              <a:rPr lang="zh-CN" altLang="en-US"/>
              <a:pPr>
                <a:defRPr/>
              </a:pPr>
              <a:t>2022/4/20</a:t>
            </a:fld>
            <a:endParaRPr lang="zh-CN" altLang="en-US" dirty="0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48425"/>
            <a:ext cx="2895600" cy="365125"/>
          </a:xfrm>
        </p:spPr>
        <p:txBody>
          <a:bodyPr/>
          <a:lstStyle>
            <a:lvl1pPr>
              <a:defRPr sz="1000" smtClean="0">
                <a:solidFill>
                  <a:srgbClr val="4A452A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pPr>
              <a:defRPr/>
            </a:pPr>
            <a:r>
              <a:rPr lang="zh-CN" altLang="en-US"/>
              <a:t>计算机与软件学院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448425"/>
            <a:ext cx="2133600" cy="365125"/>
          </a:xfrm>
        </p:spPr>
        <p:txBody>
          <a:bodyPr/>
          <a:lstStyle>
            <a:lvl1pPr>
              <a:defRPr sz="1050" b="1">
                <a:solidFill>
                  <a:schemeClr val="bg2">
                    <a:lumMod val="25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>
              <a:defRPr/>
            </a:pPr>
            <a:fld id="{041541F3-60C6-4EA8-8604-AA63AA87A374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86633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10000" cy="45656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600200"/>
            <a:ext cx="3810000" cy="22066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59225"/>
            <a:ext cx="3810000" cy="22066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504931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8513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7149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60603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4224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9163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6090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70333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078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7C26CF-0949-42FC-A0F6-64FDB1D7FC4F}" type="datetimeFigureOut">
              <a:rPr lang="zh-CN" altLang="en-US" smtClean="0"/>
              <a:pPr/>
              <a:t>2022/4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D910D2-4BF0-481F-8A7C-EF1D5CFC710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3320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hyperlink" Target="mailto:jari@szu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jpeg"/><Relationship Id="rId5" Type="http://schemas.openxmlformats.org/officeDocument/2006/relationships/hyperlink" Target="http://futuremedia.szu.edu.cn/" TargetMode="Externa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JPEG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Relationship Id="rId9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459" y="1055901"/>
            <a:ext cx="5436096" cy="4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1277984" y="102535"/>
            <a:ext cx="7031948" cy="932303"/>
            <a:chOff x="1450" y="1309"/>
            <a:chExt cx="9336" cy="1178"/>
          </a:xfrm>
        </p:grpSpPr>
        <p:grpSp>
          <p:nvGrpSpPr>
            <p:cNvPr id="9" name="组合 8"/>
            <p:cNvGrpSpPr>
              <a:grpSpLocks/>
            </p:cNvGrpSpPr>
            <p:nvPr/>
          </p:nvGrpSpPr>
          <p:grpSpPr bwMode="auto">
            <a:xfrm>
              <a:off x="1450" y="1309"/>
              <a:ext cx="7679" cy="1178"/>
              <a:chOff x="0" y="0"/>
              <a:chExt cx="4878088" cy="747713"/>
            </a:xfrm>
          </p:grpSpPr>
          <p:pic>
            <p:nvPicPr>
              <p:cNvPr id="12" name="图片 11" descr="Description: http://upload.wikimedia.org/wikipedia/en/thumb/6/60/Logo_of_Shenzhen_University.jpg/200px-Logo_of_Shenzhen_University.jpg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823913" cy="747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文本框 5"/>
              <p:cNvSpPr txBox="1">
                <a:spLocks noChangeArrowheads="1"/>
              </p:cNvSpPr>
              <p:nvPr/>
            </p:nvSpPr>
            <p:spPr bwMode="auto">
              <a:xfrm>
                <a:off x="1177044" y="425614"/>
                <a:ext cx="3385820" cy="2840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sz="1800" b="1" kern="100" cap="all" dirty="0">
                    <a:effectLst/>
                    <a:latin typeface="Times New Roman"/>
                    <a:ea typeface="宋体"/>
                  </a:rPr>
                  <a:t>未来媒体技术与计算研究所</a:t>
                </a:r>
                <a:endParaRPr lang="en-US" altLang="zh-CN" sz="1800" b="1" kern="100" cap="all" dirty="0">
                  <a:effectLst/>
                  <a:latin typeface="Times New Roman"/>
                  <a:ea typeface="宋体"/>
                </a:endParaRPr>
              </a:p>
            </p:txBody>
          </p:sp>
          <p:sp>
            <p:nvSpPr>
              <p:cNvPr id="16" name="文本框 1"/>
              <p:cNvSpPr txBox="1">
                <a:spLocks noChangeArrowheads="1"/>
              </p:cNvSpPr>
              <p:nvPr/>
            </p:nvSpPr>
            <p:spPr bwMode="auto">
              <a:xfrm>
                <a:off x="771525" y="0"/>
                <a:ext cx="4106563" cy="3569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none" lIns="10800" tIns="3600" rIns="10800" bIns="360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sz="1600" b="1" kern="100" dirty="0">
                    <a:effectLst/>
                    <a:latin typeface="Times New Roman"/>
                    <a:ea typeface="宋体"/>
                  </a:rPr>
                  <a:t>Research Institute f</a:t>
                </a:r>
                <a:r>
                  <a:rPr lang="en-US" altLang="zh-CN" sz="1600" b="1" kern="100" dirty="0">
                    <a:effectLst/>
                    <a:latin typeface="Times New Roman"/>
                    <a:ea typeface="宋体"/>
                  </a:rPr>
                  <a:t>or</a:t>
                </a:r>
                <a:r>
                  <a:rPr lang="zh-CN" sz="1600" b="1" kern="100" dirty="0">
                    <a:effectLst/>
                    <a:latin typeface="Times New Roman"/>
                    <a:ea typeface="宋体"/>
                  </a:rPr>
                  <a:t> Future Media Computing</a:t>
                </a:r>
                <a:endParaRPr lang="en-US" altLang="zh-CN" sz="1600" b="1" kern="100" dirty="0">
                  <a:effectLst/>
                  <a:latin typeface="Times New Roman"/>
                  <a:ea typeface="宋体"/>
                </a:endParaRPr>
              </a:p>
              <a:p>
                <a:pPr algn="ctr">
                  <a:spcAft>
                    <a:spcPts val="0"/>
                  </a:spcAft>
                </a:pPr>
                <a:r>
                  <a:rPr lang="en-US" altLang="zh-CN" sz="1600" b="1" kern="100" dirty="0">
                    <a:latin typeface="Times New Roman"/>
                    <a:ea typeface="宋体"/>
                    <a:hlinkClick r:id="rId5"/>
                  </a:rPr>
                  <a:t>http://futuremedia.szu.edu.cn</a:t>
                </a:r>
                <a:r>
                  <a:rPr lang="zh-CN" sz="1600" b="1" kern="100" dirty="0">
                    <a:effectLst/>
                    <a:latin typeface="Times New Roman"/>
                    <a:ea typeface="宋体"/>
                  </a:rPr>
                  <a:t> </a:t>
                </a:r>
                <a:endParaRPr lang="zh-CN" sz="1050" b="1" kern="100" dirty="0">
                  <a:effectLst/>
                  <a:latin typeface="Times New Roman"/>
                  <a:ea typeface="宋体"/>
                </a:endParaRPr>
              </a:p>
            </p:txBody>
          </p:sp>
        </p:grpSp>
        <p:pic>
          <p:nvPicPr>
            <p:cNvPr id="10" name="Picture 8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29" y="1309"/>
              <a:ext cx="1557" cy="11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" name="Title 1"/>
          <p:cNvSpPr txBox="1">
            <a:spLocks/>
          </p:cNvSpPr>
          <p:nvPr/>
        </p:nvSpPr>
        <p:spPr>
          <a:xfrm>
            <a:off x="214282" y="2492896"/>
            <a:ext cx="8643998" cy="648072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/>
              <a:t>8. Image compression</a:t>
            </a:r>
            <a:endParaRPr lang="en-US" b="1" dirty="0"/>
          </a:p>
        </p:txBody>
      </p:sp>
      <p:sp>
        <p:nvSpPr>
          <p:cNvPr id="21" name="Subtitle 2"/>
          <p:cNvSpPr txBox="1">
            <a:spLocks/>
          </p:cNvSpPr>
          <p:nvPr/>
        </p:nvSpPr>
        <p:spPr>
          <a:xfrm>
            <a:off x="683568" y="3645024"/>
            <a:ext cx="7848872" cy="2022549"/>
          </a:xfrm>
          <a:prstGeom prst="rect">
            <a:avLst/>
          </a:prstGeom>
        </p:spPr>
        <p:txBody>
          <a:bodyPr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i="1" dirty="0"/>
              <a:t>Ling</a:t>
            </a:r>
            <a:r>
              <a:rPr lang="zh-CN" altLang="en-US" i="1" dirty="0"/>
              <a:t> </a:t>
            </a:r>
            <a:r>
              <a:rPr lang="en-US" altLang="zh-CN" i="1" dirty="0"/>
              <a:t>Liu</a:t>
            </a:r>
            <a:r>
              <a:rPr lang="zh-CN" altLang="en-US" i="1" dirty="0"/>
              <a:t> </a:t>
            </a:r>
            <a:endParaRPr lang="en-US" altLang="zh-CN" i="1" dirty="0"/>
          </a:p>
          <a:p>
            <a:pPr marL="0" indent="0" algn="ctr">
              <a:buNone/>
            </a:pPr>
            <a:r>
              <a:rPr lang="en-US" altLang="zh-CN" i="1" dirty="0"/>
              <a:t>(Slides</a:t>
            </a:r>
            <a:r>
              <a:rPr lang="zh-CN" altLang="en-US" i="1" dirty="0"/>
              <a:t> </a:t>
            </a:r>
            <a:r>
              <a:rPr lang="en-US" altLang="zh-CN" i="1" dirty="0"/>
              <a:t>provided</a:t>
            </a:r>
            <a:r>
              <a:rPr lang="zh-CN" altLang="en-US" i="1" dirty="0"/>
              <a:t> </a:t>
            </a:r>
            <a:r>
              <a:rPr lang="en-US" altLang="zh-CN" i="1" dirty="0"/>
              <a:t>by</a:t>
            </a:r>
            <a:r>
              <a:rPr lang="zh-CN" altLang="en-US" i="1" dirty="0"/>
              <a:t> </a:t>
            </a:r>
            <a:r>
              <a:rPr lang="en-US" altLang="zh-CN" i="1" dirty="0" err="1"/>
              <a:t>Jari</a:t>
            </a:r>
            <a:r>
              <a:rPr lang="en-US" altLang="zh-CN" i="1" dirty="0"/>
              <a:t> Korhonen)</a:t>
            </a:r>
          </a:p>
          <a:p>
            <a:pPr marL="0" indent="0" algn="ctr">
              <a:buNone/>
            </a:pPr>
            <a:r>
              <a:rPr lang="en-US" altLang="zh-CN" sz="2600" dirty="0"/>
              <a:t>Shenzhen University, School of Computer Science and Software Engineering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2900" dirty="0"/>
              <a:t>Office Room: </a:t>
            </a:r>
            <a:r>
              <a:rPr lang="en-US" altLang="zh-CN" sz="2900" dirty="0"/>
              <a:t>1030</a:t>
            </a:r>
            <a:endParaRPr lang="en-GB" sz="2900" dirty="0"/>
          </a:p>
          <a:p>
            <a:pPr marL="0" indent="0" algn="ctr">
              <a:buNone/>
            </a:pPr>
            <a:r>
              <a:rPr lang="en-GB" sz="2900" dirty="0"/>
              <a:t>Email: </a:t>
            </a:r>
            <a:r>
              <a:rPr lang="en-US" altLang="zh-CN" sz="2900" dirty="0" err="1"/>
              <a:t>liulingcs</a:t>
            </a:r>
            <a:r>
              <a:rPr lang="en-GB" sz="2900" dirty="0">
                <a:hlinkClick r:id="rId7"/>
              </a:rPr>
              <a:t>@szu.edu.cn</a:t>
            </a:r>
            <a:r>
              <a:rPr lang="en-GB" sz="2900" dirty="0"/>
              <a:t> 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87286" y="1256765"/>
            <a:ext cx="8643998" cy="866527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5400" b="1" dirty="0"/>
              <a:t>Signal Processing</a:t>
            </a:r>
            <a:endParaRPr lang="en-US" sz="5400" b="1" dirty="0"/>
          </a:p>
        </p:txBody>
      </p:sp>
    </p:spTree>
    <p:extLst>
      <p:ext uri="{BB962C8B-B14F-4D97-AF65-F5344CB8AC3E}">
        <p14:creationId xmlns:p14="http://schemas.microsoft.com/office/powerpoint/2010/main" val="10720368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400" b="1" dirty="0" err="1">
                <a:solidFill>
                  <a:prstClr val="black"/>
                </a:solidFill>
              </a:rPr>
              <a:t>Zic-zac</a:t>
            </a:r>
            <a:r>
              <a:rPr lang="en-US" sz="4400" b="1" dirty="0">
                <a:solidFill>
                  <a:prstClr val="black"/>
                </a:solidFill>
              </a:rPr>
              <a:t> scan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395535" y="1412776"/>
            <a:ext cx="8208913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b-NO" altLang="da-DK" sz="2000" dirty="0"/>
              <a:t>Pixels within a block tend to be correlated: high values usually clusterize in the upper left corner (low frequencies)</a:t>
            </a:r>
          </a:p>
          <a:p>
            <a:r>
              <a:rPr lang="nb-NO" altLang="da-DK" sz="2000" dirty="0"/>
              <a:t>Zig-zag scan reads DCT coefficients in decreasing order of importance</a:t>
            </a:r>
          </a:p>
          <a:p>
            <a:pPr lvl="1"/>
            <a:r>
              <a:rPr lang="nb-NO" altLang="da-DK" sz="1800" dirty="0"/>
              <a:t>The more important values (upper left) quantized with higher accuracy (smaller quantization steps)</a:t>
            </a:r>
          </a:p>
          <a:p>
            <a:pPr lvl="1"/>
            <a:r>
              <a:rPr lang="nb-NO" altLang="da-DK" sz="1800" dirty="0"/>
              <a:t>After quantization, a lot of zeros in the bottom right; can be coded efficiently with run-length coding</a:t>
            </a:r>
            <a:endParaRPr lang="en-US" altLang="da-DK" sz="1800" dirty="0"/>
          </a:p>
        </p:txBody>
      </p:sp>
      <p:sp>
        <p:nvSpPr>
          <p:cNvPr id="103" name="Text Box 93"/>
          <p:cNvSpPr txBox="1">
            <a:spLocks noChangeArrowheads="1"/>
          </p:cNvSpPr>
          <p:nvPr/>
        </p:nvSpPr>
        <p:spPr bwMode="auto">
          <a:xfrm>
            <a:off x="5156948" y="4797499"/>
            <a:ext cx="23050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nb-NO" altLang="da-DK" sz="12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nb-NO" altLang="da-DK" sz="1400" b="1" dirty="0">
                <a:solidFill>
                  <a:srgbClr val="000000"/>
                </a:solidFill>
                <a:latin typeface="Arial" panose="020B0604020202020204" pitchFamily="34" charset="0"/>
              </a:rPr>
              <a:t>178, 32, -8, 4, -16, 0, 2, ...</a:t>
            </a:r>
            <a:endParaRPr lang="en-US" altLang="da-DK" sz="14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4" name="Line 94"/>
          <p:cNvSpPr>
            <a:spLocks noChangeShapeType="1"/>
          </p:cNvSpPr>
          <p:nvPr/>
        </p:nvSpPr>
        <p:spPr bwMode="auto">
          <a:xfrm>
            <a:off x="4869610" y="4941961"/>
            <a:ext cx="2873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05" name="Line 95"/>
          <p:cNvSpPr>
            <a:spLocks noChangeShapeType="1"/>
          </p:cNvSpPr>
          <p:nvPr/>
        </p:nvSpPr>
        <p:spPr bwMode="auto">
          <a:xfrm>
            <a:off x="7388973" y="4941961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06" name="Text Box 96"/>
          <p:cNvSpPr txBox="1">
            <a:spLocks noChangeArrowheads="1"/>
          </p:cNvSpPr>
          <p:nvPr/>
        </p:nvSpPr>
        <p:spPr bwMode="auto">
          <a:xfrm>
            <a:off x="7677897" y="4653036"/>
            <a:ext cx="12685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nb-NO" altLang="da-DK" sz="1400" dirty="0">
                <a:solidFill>
                  <a:srgbClr val="000000"/>
                </a:solidFill>
                <a:latin typeface="Arial" panose="020B0604020202020204" pitchFamily="34" charset="0"/>
              </a:rPr>
              <a:t>Lossless compression</a:t>
            </a:r>
            <a:endParaRPr lang="en-US" altLang="da-DK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7" name="Line 97"/>
          <p:cNvSpPr>
            <a:spLocks noChangeShapeType="1"/>
          </p:cNvSpPr>
          <p:nvPr/>
        </p:nvSpPr>
        <p:spPr bwMode="auto">
          <a:xfrm flipV="1">
            <a:off x="424208" y="4293468"/>
            <a:ext cx="1008063" cy="10080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08" name="Line 98"/>
          <p:cNvSpPr>
            <a:spLocks noChangeShapeType="1"/>
          </p:cNvSpPr>
          <p:nvPr/>
        </p:nvSpPr>
        <p:spPr bwMode="auto">
          <a:xfrm>
            <a:off x="1142552" y="4812777"/>
            <a:ext cx="2873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09" name="Line 99"/>
          <p:cNvSpPr>
            <a:spLocks noChangeShapeType="1"/>
          </p:cNvSpPr>
          <p:nvPr/>
        </p:nvSpPr>
        <p:spPr bwMode="auto">
          <a:xfrm>
            <a:off x="1286221" y="5230093"/>
            <a:ext cx="2889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0" name="Line 100"/>
          <p:cNvSpPr>
            <a:spLocks noChangeShapeType="1"/>
          </p:cNvSpPr>
          <p:nvPr/>
        </p:nvSpPr>
        <p:spPr bwMode="auto">
          <a:xfrm flipV="1">
            <a:off x="1575146" y="4941168"/>
            <a:ext cx="0" cy="2889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1" name="Line 101"/>
          <p:cNvSpPr>
            <a:spLocks noChangeShapeType="1"/>
          </p:cNvSpPr>
          <p:nvPr/>
        </p:nvSpPr>
        <p:spPr bwMode="auto">
          <a:xfrm>
            <a:off x="1286221" y="5230093"/>
            <a:ext cx="0" cy="71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" name="Line 102"/>
          <p:cNvSpPr>
            <a:spLocks noChangeShapeType="1"/>
          </p:cNvSpPr>
          <p:nvPr/>
        </p:nvSpPr>
        <p:spPr bwMode="auto">
          <a:xfrm>
            <a:off x="1575146" y="4941168"/>
            <a:ext cx="2873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3" name="Line 103"/>
          <p:cNvSpPr>
            <a:spLocks noChangeShapeType="1"/>
          </p:cNvSpPr>
          <p:nvPr/>
        </p:nvSpPr>
        <p:spPr bwMode="auto">
          <a:xfrm flipV="1">
            <a:off x="1862483" y="4653830"/>
            <a:ext cx="0" cy="2873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4" name="Line 104"/>
          <p:cNvSpPr>
            <a:spLocks noChangeShapeType="1"/>
          </p:cNvSpPr>
          <p:nvPr/>
        </p:nvSpPr>
        <p:spPr bwMode="auto">
          <a:xfrm>
            <a:off x="1864071" y="4652243"/>
            <a:ext cx="2873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5" name="Line 105"/>
          <p:cNvSpPr>
            <a:spLocks noChangeShapeType="1"/>
          </p:cNvSpPr>
          <p:nvPr/>
        </p:nvSpPr>
        <p:spPr bwMode="auto">
          <a:xfrm flipV="1">
            <a:off x="2151408" y="4364905"/>
            <a:ext cx="0" cy="2873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6" name="Line 106"/>
          <p:cNvSpPr>
            <a:spLocks noChangeShapeType="1"/>
          </p:cNvSpPr>
          <p:nvPr/>
        </p:nvSpPr>
        <p:spPr bwMode="auto">
          <a:xfrm>
            <a:off x="2151408" y="4364905"/>
            <a:ext cx="2889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7" name="Line 107"/>
          <p:cNvSpPr>
            <a:spLocks noChangeShapeType="1"/>
          </p:cNvSpPr>
          <p:nvPr/>
        </p:nvSpPr>
        <p:spPr bwMode="auto">
          <a:xfrm>
            <a:off x="2438746" y="4293468"/>
            <a:ext cx="0" cy="71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8" name="Line 108"/>
          <p:cNvSpPr>
            <a:spLocks noChangeShapeType="1"/>
          </p:cNvSpPr>
          <p:nvPr/>
        </p:nvSpPr>
        <p:spPr bwMode="auto">
          <a:xfrm>
            <a:off x="2267885" y="4812777"/>
            <a:ext cx="2873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9" name="Text Box 109"/>
          <p:cNvSpPr txBox="1">
            <a:spLocks noChangeArrowheads="1"/>
          </p:cNvSpPr>
          <p:nvPr/>
        </p:nvSpPr>
        <p:spPr bwMode="auto">
          <a:xfrm>
            <a:off x="1480460" y="3995215"/>
            <a:ext cx="1258156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nb-NO" altLang="da-DK" sz="1400" dirty="0">
                <a:solidFill>
                  <a:srgbClr val="000000"/>
                </a:solidFill>
                <a:latin typeface="Arial" panose="020B0604020202020204" pitchFamily="34" charset="0"/>
              </a:rPr>
              <a:t>Quantization</a:t>
            </a:r>
            <a:endParaRPr lang="en-US" altLang="da-DK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0" name="Text Box 110"/>
          <p:cNvSpPr txBox="1">
            <a:spLocks noChangeArrowheads="1"/>
          </p:cNvSpPr>
          <p:nvPr/>
        </p:nvSpPr>
        <p:spPr bwMode="auto">
          <a:xfrm>
            <a:off x="3040115" y="6019421"/>
            <a:ext cx="1584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nb-NO" altLang="da-DK" sz="1400" dirty="0">
                <a:solidFill>
                  <a:srgbClr val="000000"/>
                </a:solidFill>
                <a:latin typeface="Arial" panose="020B0604020202020204" pitchFamily="34" charset="0"/>
              </a:rPr>
              <a:t>Zig-zag scan</a:t>
            </a:r>
            <a:endParaRPr lang="en-US" altLang="da-DK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230106"/>
              </p:ext>
            </p:extLst>
          </p:nvPr>
        </p:nvGraphicFramePr>
        <p:xfrm>
          <a:off x="2654646" y="3881713"/>
          <a:ext cx="2166917" cy="2139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4" imgW="3743232" imgH="3695760" progId="Visio.Drawing.15">
                  <p:embed/>
                </p:oleObj>
              </mc:Choice>
              <mc:Fallback>
                <p:oleObj name="Visio" r:id="rId4" imgW="3743232" imgH="3695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54646" y="3881713"/>
                        <a:ext cx="2166917" cy="21393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09"/>
          <p:cNvSpPr txBox="1">
            <a:spLocks noChangeArrowheads="1"/>
          </p:cNvSpPr>
          <p:nvPr/>
        </p:nvSpPr>
        <p:spPr bwMode="auto">
          <a:xfrm>
            <a:off x="152318" y="3995214"/>
            <a:ext cx="1584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nb-NO" altLang="da-DK" sz="1400" dirty="0">
                <a:solidFill>
                  <a:srgbClr val="000000"/>
                </a:solidFill>
                <a:latin typeface="Arial" panose="020B0604020202020204" pitchFamily="34" charset="0"/>
              </a:rPr>
              <a:t>Coefficients</a:t>
            </a:r>
            <a:endParaRPr lang="en-US" altLang="da-DK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4604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400" b="1" dirty="0">
                <a:solidFill>
                  <a:prstClr val="black"/>
                </a:solidFill>
              </a:rPr>
              <a:t>Run-length coding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395535" y="1412776"/>
            <a:ext cx="8208913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a-DK" altLang="da-DK" sz="2400" dirty="0"/>
              <a:t>After quantization, coefficients need to be coded somehow</a:t>
            </a:r>
          </a:p>
          <a:p>
            <a:r>
              <a:rPr lang="da-DK" altLang="da-DK" sz="2400" dirty="0"/>
              <a:t>For the low frequency components, coefficients can be coded directly as symbols (e.g. Huffman/arithmetic coding)</a:t>
            </a:r>
          </a:p>
          <a:p>
            <a:r>
              <a:rPr lang="da-DK" altLang="da-DK" sz="2400" dirty="0"/>
              <a:t>For the high frequency components, we can use run-length coding: number of zeros coded together with coefficients</a:t>
            </a:r>
          </a:p>
          <a:p>
            <a:pPr lvl="1"/>
            <a:r>
              <a:rPr lang="da-DK" altLang="da-DK" sz="2000" dirty="0"/>
              <a:t>Run-length codes can be losslessly coded with e.g. Huffman codes</a:t>
            </a:r>
          </a:p>
          <a:p>
            <a:endParaRPr lang="da-DK" altLang="da-DK" sz="2400" dirty="0"/>
          </a:p>
          <a:p>
            <a:endParaRPr lang="da-DK" altLang="da-DK" sz="2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158942"/>
              </p:ext>
            </p:extLst>
          </p:nvPr>
        </p:nvGraphicFramePr>
        <p:xfrm>
          <a:off x="1403648" y="4112198"/>
          <a:ext cx="4896544" cy="205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Visio" r:id="rId4" imgW="5524489" imgH="2324160" progId="Visio.Drawing.15">
                  <p:embed/>
                </p:oleObj>
              </mc:Choice>
              <mc:Fallback>
                <p:oleObj name="Visio" r:id="rId4" imgW="5524489" imgH="23241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3648" y="4112198"/>
                        <a:ext cx="4896544" cy="205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516216" y="4112198"/>
            <a:ext cx="127951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sequence</a:t>
            </a:r>
          </a:p>
        </p:txBody>
      </p:sp>
      <p:sp>
        <p:nvSpPr>
          <p:cNvPr id="124" name="文本框 123"/>
          <p:cNvSpPr txBox="1"/>
          <p:nvPr/>
        </p:nvSpPr>
        <p:spPr>
          <a:xfrm>
            <a:off x="5734000" y="5739923"/>
            <a:ext cx="217213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run-length codes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5BB8CA5-87C5-F944-B03C-ED429ED17B57}"/>
              </a:ext>
            </a:extLst>
          </p:cNvPr>
          <p:cNvSpPr/>
          <p:nvPr/>
        </p:nvSpPr>
        <p:spPr>
          <a:xfrm>
            <a:off x="3851920" y="5770700"/>
            <a:ext cx="415829" cy="36933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9079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285750" y="332656"/>
            <a:ext cx="8686800" cy="9361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Summary</a:t>
            </a: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>
          <a:xfrm>
            <a:off x="467544" y="1367304"/>
            <a:ext cx="8043750" cy="440120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600" dirty="0"/>
              <a:t>Typically four stages in image compression</a:t>
            </a:r>
          </a:p>
          <a:p>
            <a:pPr marL="914400" lvl="1" indent="-457200">
              <a:lnSpc>
                <a:spcPct val="90000"/>
              </a:lnSpc>
              <a:buAutoNum type="arabicParenR"/>
            </a:pPr>
            <a:r>
              <a:rPr lang="en-US" sz="2200" dirty="0"/>
              <a:t>Color space conversion (e.g. from RGB to </a:t>
            </a:r>
            <a:r>
              <a:rPr lang="en-US" sz="2200" dirty="0" err="1"/>
              <a:t>Y’CbCr</a:t>
            </a:r>
            <a:r>
              <a:rPr lang="en-US" sz="2200" dirty="0"/>
              <a:t> 4:2:0)</a:t>
            </a:r>
          </a:p>
          <a:p>
            <a:pPr marL="914400" lvl="1" indent="-457200">
              <a:lnSpc>
                <a:spcPct val="90000"/>
              </a:lnSpc>
              <a:buAutoNum type="arabicParenR"/>
            </a:pPr>
            <a:r>
              <a:rPr lang="en-US" sz="2200" dirty="0"/>
              <a:t>Block transform (typically DCT)</a:t>
            </a:r>
          </a:p>
          <a:p>
            <a:pPr marL="914400" lvl="1" indent="-457200">
              <a:lnSpc>
                <a:spcPct val="90000"/>
              </a:lnSpc>
              <a:buAutoNum type="arabicParenR"/>
            </a:pPr>
            <a:r>
              <a:rPr lang="en-US" sz="2200" dirty="0"/>
              <a:t>Quantization (can be adjusted to achieve target compression ratio)</a:t>
            </a:r>
          </a:p>
          <a:p>
            <a:pPr marL="914400" lvl="1" indent="-457200">
              <a:lnSpc>
                <a:spcPct val="90000"/>
              </a:lnSpc>
              <a:buAutoNum type="arabicParenR"/>
            </a:pPr>
            <a:r>
              <a:rPr lang="en-US" sz="2200" dirty="0"/>
              <a:t>Lossless coding (</a:t>
            </a:r>
            <a:r>
              <a:rPr lang="en-US" sz="2200" dirty="0" err="1"/>
              <a:t>zic-zac</a:t>
            </a:r>
            <a:r>
              <a:rPr lang="en-US" sz="2200" dirty="0"/>
              <a:t> scan, run-length coding, for final sequence of symbols e.g. Huffman coding)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More information: </a:t>
            </a:r>
            <a:r>
              <a:rPr lang="en-US" sz="2200" dirty="0">
                <a:hlinkClick r:id="rId3"/>
              </a:rPr>
              <a:t>https://en.wikipedia.org/wiki/JPEG</a:t>
            </a:r>
            <a:endParaRPr lang="en-US" sz="2200" dirty="0"/>
          </a:p>
          <a:p>
            <a:pPr marL="514350" indent="-457200">
              <a:lnSpc>
                <a:spcPct val="90000"/>
              </a:lnSpc>
            </a:pPr>
            <a:r>
              <a:rPr lang="en-US" sz="2600" dirty="0"/>
              <a:t>In image decompression, the process is repeated inversely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200" dirty="0"/>
              <a:t>Lossless decoding, inverse quantization, inverse DCT, conversion from </a:t>
            </a:r>
            <a:r>
              <a:rPr lang="en-US" sz="2200" dirty="0" err="1"/>
              <a:t>Y’CbCr</a:t>
            </a:r>
            <a:r>
              <a:rPr lang="en-US" sz="2200" dirty="0"/>
              <a:t> back to RGB </a:t>
            </a:r>
          </a:p>
        </p:txBody>
      </p:sp>
    </p:spTree>
    <p:extLst>
      <p:ext uri="{BB962C8B-B14F-4D97-AF65-F5344CB8AC3E}">
        <p14:creationId xmlns:p14="http://schemas.microsoft.com/office/powerpoint/2010/main" val="3192753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mage compression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395535" y="1412776"/>
            <a:ext cx="8542219" cy="474505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600" dirty="0">
                <a:ea typeface="宋体" charset="-122"/>
              </a:rPr>
              <a:t>Typical stages in image compression (e.g. JPEG standard)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>
                <a:ea typeface="宋体" charset="-122"/>
              </a:rPr>
              <a:t>Color space conversion, block transform, quantization, coding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>
                <a:ea typeface="宋体" charset="-122"/>
              </a:rPr>
              <a:t>In decoding, same process repeated inversely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626023"/>
              </p:ext>
            </p:extLst>
          </p:nvPr>
        </p:nvGraphicFramePr>
        <p:xfrm>
          <a:off x="539552" y="2852936"/>
          <a:ext cx="79914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2" name="Visio" r:id="rId4" imgW="7991343" imgH="2886030" progId="Visio.Drawing.15">
                  <p:embed/>
                </p:oleObj>
              </mc:Choice>
              <mc:Fallback>
                <p:oleObj name="Visio" r:id="rId4" imgW="7991343" imgH="28860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9552" y="2852936"/>
                        <a:ext cx="7991475" cy="288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E2AA8F75-155A-A747-9B31-67D1FFE29DB9}"/>
              </a:ext>
            </a:extLst>
          </p:cNvPr>
          <p:cNvSpPr/>
          <p:nvPr/>
        </p:nvSpPr>
        <p:spPr>
          <a:xfrm>
            <a:off x="4644008" y="3212976"/>
            <a:ext cx="1440160" cy="288032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05867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400" b="1" dirty="0" err="1">
                <a:solidFill>
                  <a:prstClr val="black"/>
                </a:solidFill>
              </a:rPr>
              <a:t>Y’CbCr</a:t>
            </a:r>
            <a:r>
              <a:rPr lang="en-US" sz="4400" b="1" dirty="0">
                <a:solidFill>
                  <a:prstClr val="black"/>
                </a:solidFill>
              </a:rPr>
              <a:t> (YUV) color model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395535" y="1412776"/>
            <a:ext cx="8352929" cy="468051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600" dirty="0">
                <a:solidFill>
                  <a:prstClr val="black"/>
                </a:solidFill>
              </a:rPr>
              <a:t>In many practical applications (such as image compression), it is useful to convert RGB image to different color space, such as </a:t>
            </a:r>
            <a:r>
              <a:rPr lang="en-US" altLang="zh-CN" sz="2600" dirty="0" err="1">
                <a:solidFill>
                  <a:prstClr val="black"/>
                </a:solidFill>
              </a:rPr>
              <a:t>Y’CbCr</a:t>
            </a:r>
            <a:endParaRPr lang="en-US" altLang="zh-CN" sz="26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zh-CN" sz="2200" dirty="0">
                <a:solidFill>
                  <a:prstClr val="black"/>
                </a:solidFill>
              </a:rPr>
              <a:t>Brightness information carried in monochrome signal Y, and color information carried in two chrominance signals </a:t>
            </a:r>
            <a:r>
              <a:rPr lang="en-US" altLang="zh-CN" sz="2200" dirty="0" err="1">
                <a:solidFill>
                  <a:prstClr val="black"/>
                </a:solidFill>
              </a:rPr>
              <a:t>Cb</a:t>
            </a:r>
            <a:r>
              <a:rPr lang="en-US" altLang="zh-CN" sz="2200" dirty="0">
                <a:solidFill>
                  <a:prstClr val="black"/>
                </a:solidFill>
              </a:rPr>
              <a:t> and Cr</a:t>
            </a:r>
          </a:p>
          <a:p>
            <a:pPr>
              <a:lnSpc>
                <a:spcPct val="90000"/>
              </a:lnSpc>
            </a:pPr>
            <a:endParaRPr lang="en-US" altLang="zh-CN" sz="2600" dirty="0">
              <a:solidFill>
                <a:prstClr val="black"/>
              </a:solidFill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zh-CN" sz="1600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674832" y="3765337"/>
                <a:ext cx="4554965" cy="7458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p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=16  +</m:t>
                            </m:r>
                            <m:d>
                              <m:d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 65.481∙</m:t>
                                </m:r>
                                <m:sSup>
                                  <m:sSup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da-DK" sz="140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da-DK" sz="1400" i="1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+128.553∙</m:t>
                                </m:r>
                                <m:sSup>
                                  <m:sSup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da-DK" sz="1400" i="1">
                                        <a:latin typeface="Cambria Math" panose="02040503050406030204" pitchFamily="18" charset="0"/>
                                      </a:rPr>
                                      <m:t>𝐺</m:t>
                                    </m:r>
                                  </m:e>
                                  <m:sup>
                                    <m:r>
                                      <a:rPr lang="da-DK" sz="1400" i="1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+24.966∙</m:t>
                                </m:r>
                                <m:sSup>
                                  <m:sSup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da-DK" sz="1400" i="1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p>
                                    <m:r>
                                      <a:rPr lang="da-DK" sz="1400" i="1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d>
                          </m:e>
                        </m:mr>
                        <m:mr>
                          <m:e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𝐶𝑏</m:t>
                            </m:r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= 128+     (−37.797∙</m:t>
                            </m:r>
                            <m:sSup>
                              <m:sSup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p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−74.203∙</m:t>
                            </m:r>
                            <m:sSup>
                              <m:sSup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  <m:sup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+112.0∙</m:t>
                            </m:r>
                            <m:sSup>
                              <m:sSup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mr>
                        <m:mr>
                          <m:e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𝐶𝑟</m:t>
                            </m:r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=128+       (112.0∙</m:t>
                            </m:r>
                            <m:sSup>
                              <m:sSup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p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−93.786∙</m:t>
                            </m:r>
                            <m:sSup>
                              <m:sSup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  <m:sup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−18.214∙</m:t>
                            </m:r>
                            <m:sSup>
                              <m:sSup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da-DK" sz="14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da-DK" sz="1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mr>
                      </m:m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4832" y="3765337"/>
                <a:ext cx="4554965" cy="74584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081619" y="4917644"/>
                <a:ext cx="6831942" cy="12617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sub>
                            </m:sSub>
                            <m:r>
                              <a:rPr lang="en-US" sz="120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255</m:t>
                                </m:r>
                              </m:num>
                              <m:den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219</m:t>
                                </m:r>
                              </m:den>
                            </m:f>
                            <m:r>
                              <a:rPr lang="en-US" sz="1200">
                                <a:latin typeface="Cambria Math" panose="02040503050406030204" pitchFamily="18" charset="0"/>
                              </a:rPr>
                              <m:t>∙</m:t>
                            </m:r>
                            <m:d>
                              <m:d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</m:e>
                                  <m:sup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−16</m:t>
                                </m:r>
                              </m:e>
                            </m:d>
                            <m:r>
                              <a:rPr lang="en-US" sz="1200">
                                <a:latin typeface="Cambria Math" panose="02040503050406030204" pitchFamily="18" charset="0"/>
                              </a:rPr>
                              <m:t>+                                                              +</m:t>
                            </m:r>
                            <m:f>
                              <m:f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255</m:t>
                                </m:r>
                              </m:num>
                              <m:den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112</m:t>
                                </m:r>
                              </m:den>
                            </m:f>
                            <m:r>
                              <a:rPr lang="en-US" sz="1200">
                                <a:latin typeface="Cambria Math" panose="02040503050406030204" pitchFamily="18" charset="0"/>
                              </a:rPr>
                              <m:t>∙0.701∙</m:t>
                            </m:r>
                            <m:d>
                              <m:d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𝐶𝑟</m:t>
                                </m:r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−128</m:t>
                                </m:r>
                              </m:e>
                            </m:d>
                          </m:e>
                        </m:mr>
                        <m:mr>
                          <m:e>
                            <m:d>
                              <m:dPr>
                                <m:begChr m:val=""/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𝐺</m:t>
                                    </m:r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sub>
                                </m:sSub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255</m:t>
                                    </m:r>
                                  </m:num>
                                  <m:den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219</m:t>
                                    </m:r>
                                  </m:den>
                                </m:f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  <m:sup>
                                        <m:r>
                                          <a:rPr lang="en-US" sz="1200"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−16</m:t>
                                    </m:r>
                                  </m:e>
                                </m:d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255</m:t>
                                    </m:r>
                                  </m:num>
                                  <m:den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112</m:t>
                                    </m:r>
                                  </m:den>
                                </m:f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∙0.866∙</m:t>
                                </m:r>
                                <m:f>
                                  <m:f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0.114</m:t>
                                    </m:r>
                                  </m:num>
                                  <m:den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0.587</m:t>
                                    </m:r>
                                  </m:den>
                                </m:f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𝐶𝑏</m:t>
                                    </m:r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−128</m:t>
                                    </m:r>
                                  </m:e>
                                </m:d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255</m:t>
                                    </m:r>
                                  </m:num>
                                  <m:den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112</m:t>
                                    </m:r>
                                  </m:den>
                                </m:f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∙0.701∙(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𝐶𝑟</m:t>
                                </m:r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−128</m:t>
                                </m:r>
                              </m:e>
                            </m:d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sub>
                            </m:sSub>
                            <m:r>
                              <a:rPr lang="en-US" sz="120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255</m:t>
                                </m:r>
                              </m:num>
                              <m:den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219</m:t>
                                </m:r>
                              </m:den>
                            </m:f>
                            <m:r>
                              <a:rPr lang="en-US" sz="1200">
                                <a:latin typeface="Cambria Math" panose="02040503050406030204" pitchFamily="18" charset="0"/>
                              </a:rPr>
                              <m:t>∙</m:t>
                            </m:r>
                            <m:d>
                              <m:d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</m:e>
                                  <m:sup>
                                    <m:r>
                                      <a:rPr lang="en-US" sz="120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−16</m:t>
                                </m:r>
                              </m:e>
                            </m:d>
                            <m:r>
                              <a:rPr lang="en-US" sz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255</m:t>
                                </m:r>
                              </m:num>
                              <m:den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112</m:t>
                                </m:r>
                              </m:den>
                            </m:f>
                            <m:r>
                              <a:rPr lang="en-US" sz="1200">
                                <a:latin typeface="Cambria Math" panose="02040503050406030204" pitchFamily="18" charset="0"/>
                              </a:rPr>
                              <m:t>∙0.866∙</m:t>
                            </m:r>
                            <m:d>
                              <m:dPr>
                                <m:ctrlPr>
                                  <a:rPr 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𝐶𝑏</m:t>
                                </m:r>
                                <m:r>
                                  <a:rPr lang="en-US" sz="1200">
                                    <a:latin typeface="Cambria Math" panose="02040503050406030204" pitchFamily="18" charset="0"/>
                                  </a:rPr>
                                  <m:t>−128</m:t>
                                </m:r>
                              </m:e>
                            </m:d>
                            <m:r>
                              <a:rPr lang="en-US" sz="1200">
                                <a:latin typeface="Cambria Math" panose="02040503050406030204" pitchFamily="18" charset="0"/>
                              </a:rPr>
                              <m:t>                                                                  </m:t>
                            </m:r>
                          </m:e>
                        </m:mr>
                      </m:m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1619" y="4917644"/>
                <a:ext cx="6831942" cy="126175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/>
          <p:cNvSpPr txBox="1"/>
          <p:nvPr/>
        </p:nvSpPr>
        <p:spPr>
          <a:xfrm>
            <a:off x="1691680" y="3356992"/>
            <a:ext cx="4997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/>
              <a:t>Conversion from R’G’B’ (normalized RGB) to </a:t>
            </a:r>
            <a:r>
              <a:rPr lang="en-US" u="sng" dirty="0" err="1"/>
              <a:t>Y’CbCr</a:t>
            </a:r>
            <a:r>
              <a:rPr lang="en-US" u="sng" dirty="0"/>
              <a:t>: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674832" y="4568677"/>
            <a:ext cx="33259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/>
              <a:t>Conversion from </a:t>
            </a:r>
            <a:r>
              <a:rPr lang="en-US" u="sng" dirty="0" err="1"/>
              <a:t>Y’CbCr</a:t>
            </a:r>
            <a:r>
              <a:rPr lang="en-US" u="sng" dirty="0"/>
              <a:t> to R’G’B’:</a:t>
            </a:r>
          </a:p>
        </p:txBody>
      </p:sp>
    </p:spTree>
    <p:extLst>
      <p:ext uri="{BB962C8B-B14F-4D97-AF65-F5344CB8AC3E}">
        <p14:creationId xmlns:p14="http://schemas.microsoft.com/office/powerpoint/2010/main" val="1102507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400" b="1" dirty="0" err="1">
                <a:solidFill>
                  <a:prstClr val="black"/>
                </a:solidFill>
              </a:rPr>
              <a:t>Y’CbCr</a:t>
            </a:r>
            <a:r>
              <a:rPr lang="en-US" sz="4400" b="1" dirty="0">
                <a:solidFill>
                  <a:prstClr val="black"/>
                </a:solidFill>
              </a:rPr>
              <a:t> conversion example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3115" y="1357448"/>
            <a:ext cx="2650173" cy="1831002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13114" y="3085287"/>
            <a:ext cx="2634373" cy="182008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23010" y="4787041"/>
            <a:ext cx="2600364" cy="179659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504" y="3093298"/>
            <a:ext cx="2605611" cy="180021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4208" y="1357448"/>
            <a:ext cx="2551257" cy="176266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44208" y="3085287"/>
            <a:ext cx="2551257" cy="176266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44209" y="4762683"/>
            <a:ext cx="2551256" cy="1762661"/>
          </a:xfrm>
          <a:prstGeom prst="rect">
            <a:avLst/>
          </a:prstGeom>
        </p:spPr>
      </p:pic>
      <p:cxnSp>
        <p:nvCxnSpPr>
          <p:cNvPr id="14" name="直接箭头连接符 13"/>
          <p:cNvCxnSpPr/>
          <p:nvPr/>
        </p:nvCxnSpPr>
        <p:spPr>
          <a:xfrm flipV="1">
            <a:off x="2234068" y="2496179"/>
            <a:ext cx="864096" cy="864096"/>
          </a:xfrm>
          <a:prstGeom prst="straightConnector1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V="1">
            <a:off x="2301321" y="3909991"/>
            <a:ext cx="841866" cy="12886"/>
          </a:xfrm>
          <a:prstGeom prst="straightConnector1">
            <a:avLst/>
          </a:prstGeom>
          <a:ln w="28575">
            <a:solidFill>
              <a:srgbClr val="0066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2283042" y="4567546"/>
            <a:ext cx="776790" cy="634269"/>
          </a:xfrm>
          <a:prstGeom prst="straightConnector1">
            <a:avLst/>
          </a:prstGeom>
          <a:ln w="28575"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5431863" y="3521139"/>
            <a:ext cx="965347" cy="72008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GB to </a:t>
            </a:r>
            <a:r>
              <a:rPr lang="en-US" dirty="0" err="1"/>
              <a:t>Y’CbCr</a:t>
            </a:r>
            <a:endParaRPr lang="en-US" dirty="0"/>
          </a:p>
        </p:txBody>
      </p:sp>
      <p:cxnSp>
        <p:nvCxnSpPr>
          <p:cNvPr id="24" name="直接箭头连接符 23"/>
          <p:cNvCxnSpPr>
            <a:endCxn id="21" idx="1"/>
          </p:cNvCxnSpPr>
          <p:nvPr/>
        </p:nvCxnSpPr>
        <p:spPr>
          <a:xfrm flipV="1">
            <a:off x="4920151" y="3881179"/>
            <a:ext cx="511712" cy="15682"/>
          </a:xfrm>
          <a:prstGeom prst="straightConnector1">
            <a:avLst/>
          </a:prstGeom>
          <a:ln w="28575">
            <a:solidFill>
              <a:srgbClr val="0066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4915439" y="2888577"/>
            <a:ext cx="494847" cy="643522"/>
          </a:xfrm>
          <a:prstGeom prst="straightConnector1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4915439" y="4245941"/>
            <a:ext cx="510369" cy="670348"/>
          </a:xfrm>
          <a:prstGeom prst="straightConnector1">
            <a:avLst/>
          </a:prstGeom>
          <a:ln w="28575"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6397210" y="4259507"/>
            <a:ext cx="490135" cy="645868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V="1">
            <a:off x="6397210" y="2780929"/>
            <a:ext cx="490135" cy="74021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21" idx="3"/>
          </p:cNvCxnSpPr>
          <p:nvPr/>
        </p:nvCxnSpPr>
        <p:spPr>
          <a:xfrm>
            <a:off x="6397210" y="3881179"/>
            <a:ext cx="43841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3790043" y="2841006"/>
            <a:ext cx="499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ed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3659631" y="4544349"/>
            <a:ext cx="727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6600"/>
                </a:solidFill>
              </a:rPr>
              <a:t>green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3721667" y="6229947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blue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7554820" y="2781702"/>
            <a:ext cx="366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Y’</a:t>
            </a:r>
          </a:p>
        </p:txBody>
      </p:sp>
      <p:sp>
        <p:nvSpPr>
          <p:cNvPr id="51" name="文本框 50"/>
          <p:cNvSpPr txBox="1"/>
          <p:nvPr/>
        </p:nvSpPr>
        <p:spPr>
          <a:xfrm>
            <a:off x="7504873" y="4533029"/>
            <a:ext cx="429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solidFill>
                  <a:schemeClr val="accent4">
                    <a:lumMod val="75000"/>
                  </a:schemeClr>
                </a:solidFill>
              </a:rPr>
              <a:t>Cb</a:t>
            </a:r>
            <a:endParaRPr lang="en-US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7491426" y="6206457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Cr</a:t>
            </a:r>
          </a:p>
        </p:txBody>
      </p:sp>
    </p:spTree>
    <p:extLst>
      <p:ext uri="{BB962C8B-B14F-4D97-AF65-F5344CB8AC3E}">
        <p14:creationId xmlns:p14="http://schemas.microsoft.com/office/powerpoint/2010/main" val="32050878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400" b="1" dirty="0" err="1">
                <a:solidFill>
                  <a:prstClr val="black"/>
                </a:solidFill>
              </a:rPr>
              <a:t>Psychovisual</a:t>
            </a:r>
            <a:r>
              <a:rPr lang="en-US" sz="4400" b="1" dirty="0">
                <a:solidFill>
                  <a:prstClr val="black"/>
                </a:solidFill>
              </a:rPr>
              <a:t> redundancy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395535" y="1412776"/>
            <a:ext cx="8542219" cy="468051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600" dirty="0">
                <a:solidFill>
                  <a:prstClr val="black"/>
                </a:solidFill>
              </a:rPr>
              <a:t>Since human visual system is more sensitive to light than colors, we can downsize </a:t>
            </a:r>
            <a:r>
              <a:rPr lang="en-US" altLang="zh-CN" sz="2600" dirty="0" err="1">
                <a:solidFill>
                  <a:prstClr val="black"/>
                </a:solidFill>
              </a:rPr>
              <a:t>Cb</a:t>
            </a:r>
            <a:r>
              <a:rPr lang="en-US" altLang="zh-CN" sz="2600" dirty="0">
                <a:solidFill>
                  <a:prstClr val="black"/>
                </a:solidFill>
              </a:rPr>
              <a:t> and Cr images to save bits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>
                <a:solidFill>
                  <a:prstClr val="black"/>
                </a:solidFill>
              </a:rPr>
              <a:t>Some information is lost in the </a:t>
            </a:r>
            <a:r>
              <a:rPr lang="en-US" altLang="zh-CN" sz="2200" dirty="0" err="1">
                <a:solidFill>
                  <a:prstClr val="black"/>
                </a:solidFill>
              </a:rPr>
              <a:t>downsampling</a:t>
            </a:r>
            <a:r>
              <a:rPr lang="en-US" altLang="zh-CN" sz="2200" dirty="0">
                <a:solidFill>
                  <a:prstClr val="black"/>
                </a:solidFill>
              </a:rPr>
              <a:t> and </a:t>
            </a:r>
            <a:r>
              <a:rPr lang="en-US" altLang="zh-CN" sz="2200" dirty="0" err="1">
                <a:solidFill>
                  <a:prstClr val="black"/>
                </a:solidFill>
              </a:rPr>
              <a:t>upsampling</a:t>
            </a:r>
            <a:r>
              <a:rPr lang="en-US" altLang="zh-CN" sz="2200" dirty="0">
                <a:solidFill>
                  <a:prstClr val="black"/>
                </a:solidFill>
              </a:rPr>
              <a:t> process, but the difference is not visually essential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>
                <a:solidFill>
                  <a:prstClr val="black"/>
                </a:solidFill>
              </a:rPr>
              <a:t>Most typical format is </a:t>
            </a:r>
            <a:r>
              <a:rPr lang="en-US" altLang="zh-CN" sz="2200" dirty="0" err="1">
                <a:solidFill>
                  <a:prstClr val="black"/>
                </a:solidFill>
              </a:rPr>
              <a:t>Y’CbCr</a:t>
            </a:r>
            <a:r>
              <a:rPr lang="en-US" altLang="zh-CN" sz="2200" dirty="0">
                <a:solidFill>
                  <a:prstClr val="black"/>
                </a:solidFill>
              </a:rPr>
              <a:t> 4:2:0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639659"/>
              </p:ext>
            </p:extLst>
          </p:nvPr>
        </p:nvGraphicFramePr>
        <p:xfrm>
          <a:off x="5220072" y="3335808"/>
          <a:ext cx="3165475" cy="275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3" name="Visio" r:id="rId4" imgW="3165454" imgH="2756867" progId="Visio.Drawing.11">
                  <p:embed/>
                </p:oleObj>
              </mc:Choice>
              <mc:Fallback>
                <p:oleObj name="Visio" r:id="rId4" imgW="3165454" imgH="27568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20072" y="3335808"/>
                        <a:ext cx="3165475" cy="275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3756" y="3758725"/>
            <a:ext cx="3178820" cy="219624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65384" y="3717032"/>
            <a:ext cx="1706416" cy="117896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865384" y="4765884"/>
            <a:ext cx="1706416" cy="114739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766160" y="5633954"/>
            <a:ext cx="366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Y’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400792" y="4056792"/>
            <a:ext cx="429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solidFill>
                  <a:schemeClr val="accent4">
                    <a:lumMod val="75000"/>
                  </a:schemeClr>
                </a:solidFill>
              </a:rPr>
              <a:t>Cb</a:t>
            </a:r>
            <a:endParaRPr lang="en-US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392421" y="5075043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Cr</a:t>
            </a:r>
          </a:p>
        </p:txBody>
      </p:sp>
    </p:spTree>
    <p:extLst>
      <p:ext uri="{BB962C8B-B14F-4D97-AF65-F5344CB8AC3E}">
        <p14:creationId xmlns:p14="http://schemas.microsoft.com/office/powerpoint/2010/main" val="3662625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400" b="1" dirty="0">
                <a:solidFill>
                  <a:prstClr val="black"/>
                </a:solidFill>
              </a:rPr>
              <a:t>Block transform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611560" y="1354448"/>
            <a:ext cx="8326194" cy="122413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prstClr val="black"/>
                </a:solidFill>
              </a:rPr>
              <a:t>Images (Y’, </a:t>
            </a:r>
            <a:r>
              <a:rPr lang="en-US" altLang="zh-CN" sz="2400" dirty="0" err="1">
                <a:solidFill>
                  <a:prstClr val="black"/>
                </a:solidFill>
              </a:rPr>
              <a:t>Cb</a:t>
            </a:r>
            <a:r>
              <a:rPr lang="en-US" altLang="zh-CN" sz="2400" dirty="0">
                <a:solidFill>
                  <a:prstClr val="black"/>
                </a:solidFill>
              </a:rPr>
              <a:t> and Cr components) are divided in blocks (8x8 pixels in JPEG) and each block is transformed to frequency domain by some transform (usually 2-D Discrete Cosine Transform, DCT)	 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470658"/>
              </p:ext>
            </p:extLst>
          </p:nvPr>
        </p:nvGraphicFramePr>
        <p:xfrm>
          <a:off x="1403648" y="2924944"/>
          <a:ext cx="6480720" cy="3233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6" name="Visio" r:id="rId4" imgW="8629667" imgH="4305420" progId="Visio.Drawing.15">
                  <p:embed/>
                </p:oleObj>
              </mc:Choice>
              <mc:Fallback>
                <p:oleObj name="Visio" r:id="rId4" imgW="8629667" imgH="43054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3648" y="2924944"/>
                        <a:ext cx="6480720" cy="3233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4898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8210872" cy="4565650"/>
          </a:xfrm>
        </p:spPr>
        <p:txBody>
          <a:bodyPr>
            <a:normAutofit fontScale="62500" lnSpcReduction="20000"/>
          </a:bodyPr>
          <a:lstStyle/>
          <a:p>
            <a:pPr eaLnBrk="1" hangingPunct="1"/>
            <a:r>
              <a:rPr lang="da-DK" altLang="da-DK" dirty="0"/>
              <a:t>DCT as it is defined e.g. in JPEG standard:</a:t>
            </a:r>
          </a:p>
          <a:p>
            <a:pPr eaLnBrk="1" hangingPunct="1"/>
            <a:endParaRPr lang="da-DK" altLang="da-DK" dirty="0"/>
          </a:p>
          <a:p>
            <a:pPr eaLnBrk="1" hangingPunct="1">
              <a:buFontTx/>
              <a:buNone/>
            </a:pPr>
            <a:r>
              <a:rPr lang="da-DK" altLang="da-DK" dirty="0"/>
              <a:t>								     	</a:t>
            </a:r>
          </a:p>
          <a:p>
            <a:pPr eaLnBrk="1" hangingPunct="1">
              <a:buFontTx/>
              <a:buNone/>
            </a:pPr>
            <a:r>
              <a:rPr lang="da-DK" altLang="da-DK" dirty="0"/>
              <a:t>      </a:t>
            </a:r>
          </a:p>
          <a:p>
            <a:pPr eaLnBrk="1" hangingPunct="1">
              <a:buFontTx/>
              <a:buNone/>
            </a:pPr>
            <a:endParaRPr lang="da-DK" altLang="da-DK" dirty="0"/>
          </a:p>
          <a:p>
            <a:pPr eaLnBrk="1" hangingPunct="1">
              <a:buFontTx/>
              <a:buNone/>
            </a:pPr>
            <a:r>
              <a:rPr lang="da-DK" altLang="da-DK" dirty="0"/>
              <a:t>where </a:t>
            </a:r>
          </a:p>
          <a:p>
            <a:pPr eaLnBrk="1" hangingPunct="1">
              <a:buFontTx/>
              <a:buNone/>
            </a:pPr>
            <a:endParaRPr lang="da-DK" altLang="da-DK" dirty="0"/>
          </a:p>
          <a:p>
            <a:r>
              <a:rPr lang="da-DK" altLang="da-DK" dirty="0"/>
              <a:t>Inverse transform similarly:</a:t>
            </a:r>
          </a:p>
          <a:p>
            <a:pPr eaLnBrk="1" hangingPunct="1"/>
            <a:endParaRPr lang="da-DK" altLang="da-DK" dirty="0"/>
          </a:p>
          <a:p>
            <a:pPr lvl="4" eaLnBrk="1" hangingPunct="1">
              <a:buFontTx/>
              <a:buNone/>
            </a:pPr>
            <a:r>
              <a:rPr lang="da-DK" altLang="da-DK" dirty="0"/>
              <a:t>							</a:t>
            </a:r>
          </a:p>
          <a:p>
            <a:pPr eaLnBrk="1" hangingPunct="1"/>
            <a:endParaRPr lang="da-DK" altLang="da-DK" dirty="0"/>
          </a:p>
          <a:p>
            <a:pPr eaLnBrk="1" hangingPunct="1"/>
            <a:endParaRPr lang="da-DK" altLang="da-DK" dirty="0"/>
          </a:p>
          <a:p>
            <a:pPr eaLnBrk="1" hangingPunct="1"/>
            <a:r>
              <a:rPr lang="da-DK" altLang="da-DK" dirty="0"/>
              <a:t>Can be implemented using FFT (fast computation)</a:t>
            </a:r>
          </a:p>
          <a:p>
            <a:pPr eaLnBrk="1" hangingPunct="1"/>
            <a:r>
              <a:rPr lang="da-DK" altLang="da-DK" dirty="0"/>
              <a:t>Good energy compaction properties</a:t>
            </a:r>
            <a:endParaRPr lang="en-US" altLang="da-DK" dirty="0"/>
          </a:p>
        </p:txBody>
      </p:sp>
      <p:graphicFrame>
        <p:nvGraphicFramePr>
          <p:cNvPr id="8197" name="Object 3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523832230"/>
              </p:ext>
            </p:extLst>
          </p:nvPr>
        </p:nvGraphicFramePr>
        <p:xfrm>
          <a:off x="1474949" y="2851440"/>
          <a:ext cx="324008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" name="Equation" r:id="rId3" imgW="2133600" imgH="508000" progId="Equation.3">
                  <p:embed/>
                </p:oleObj>
              </mc:Choice>
              <mc:Fallback>
                <p:oleObj name="Equation" r:id="rId3" imgW="21336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949" y="2851440"/>
                        <a:ext cx="3240087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400" b="1" dirty="0">
                <a:solidFill>
                  <a:prstClr val="black"/>
                </a:solidFill>
              </a:rPr>
              <a:t>2-D Discrete Cosine Transform (DCT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507363" y="2060848"/>
                <a:ext cx="6415346" cy="71981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𝑣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∙</m:t>
                      </m:r>
                      <m:nary>
                        <m:naryPr>
                          <m:chr m:val="∑"/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𝑔</m:t>
                              </m:r>
                              <m:d>
                                <m:d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m:rPr>
                                  <m:sty m:val="p"/>
                                </m:rPr>
                                <a:rPr lang="en-US" sz="16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cos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⁡</m:t>
                              </m:r>
                              <m:d>
                                <m:d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d>
                                        <m:dPr>
                                          <m:ctrlP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1</m:t>
                                          </m:r>
                                        </m:e>
                                      </m:d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𝑢</m:t>
                                      </m:r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𝑁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m:rPr>
                                  <m:sty m:val="p"/>
                                </m:rPr>
                                <a:rPr lang="en-US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cos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⁡</m:t>
                              </m:r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d>
                                        <m:d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1</m:t>
                                          </m:r>
                                        </m:e>
                                      </m:d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𝑣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𝑁</m:t>
                                      </m:r>
                                    </m:den>
                                  </m:f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7363" y="2060848"/>
                <a:ext cx="6415346" cy="71981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1507363" y="4221088"/>
                <a:ext cx="6266459" cy="71981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d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) 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  <m:r>
                                <m:rPr>
                                  <m:sty m:val="p"/>
                                </m:rPr>
                                <a:rPr lang="en-US" sz="16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cos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⁡</m:t>
                              </m:r>
                              <m:d>
                                <m:d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d>
                                        <m:dPr>
                                          <m:ctrlP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1</m:t>
                                          </m:r>
                                        </m:e>
                                      </m:d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𝑢</m:t>
                                      </m:r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𝑁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m:rPr>
                                  <m:sty m:val="p"/>
                                </m:rPr>
                                <a:rPr lang="en-US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cos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⁡</m:t>
                              </m:r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d>
                                        <m:d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1</m:t>
                                          </m:r>
                                        </m:e>
                                      </m:d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𝑣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𝑁</m:t>
                                      </m:r>
                                    </m:den>
                                  </m:f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7363" y="4221088"/>
                <a:ext cx="6266459" cy="71981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9677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400" b="1" dirty="0">
                <a:solidFill>
                  <a:prstClr val="black"/>
                </a:solidFill>
              </a:rPr>
              <a:t>Graphical illustration of DCT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444434" y="1376362"/>
            <a:ext cx="8493320" cy="122413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prstClr val="black"/>
                </a:solidFill>
              </a:rPr>
              <a:t>In the output block, upper left corner represents DC component (block average), upper left side low frequency components and lower right side high frequency components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404664" y="1975853"/>
            <a:ext cx="8490384" cy="591944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831662" y="5877272"/>
            <a:ext cx="2017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D DCT basis image</a:t>
            </a:r>
          </a:p>
        </p:txBody>
      </p:sp>
      <p:sp>
        <p:nvSpPr>
          <p:cNvPr id="5" name="矩形 4"/>
          <p:cNvSpPr/>
          <p:nvPr/>
        </p:nvSpPr>
        <p:spPr>
          <a:xfrm>
            <a:off x="4932040" y="2996952"/>
            <a:ext cx="2952328" cy="28933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4940506" y="2996952"/>
            <a:ext cx="432048" cy="4201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C</a:t>
            </a: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5802697" y="3931454"/>
            <a:ext cx="945787" cy="114580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5763461" y="2996952"/>
            <a:ext cx="0" cy="28933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084168" y="2996952"/>
            <a:ext cx="0" cy="28803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7524328" y="2996952"/>
            <a:ext cx="0" cy="28933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7164288" y="2996952"/>
            <a:ext cx="0" cy="28933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6804248" y="2987826"/>
            <a:ext cx="0" cy="29024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6444208" y="2987826"/>
            <a:ext cx="0" cy="28894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5372554" y="2983964"/>
            <a:ext cx="0" cy="29062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4940506" y="3417115"/>
            <a:ext cx="2945769" cy="138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4930133" y="3803666"/>
            <a:ext cx="2945769" cy="138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4930133" y="4190217"/>
            <a:ext cx="2945769" cy="138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4916523" y="4517821"/>
            <a:ext cx="2945769" cy="138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4896525" y="4868468"/>
            <a:ext cx="2945769" cy="138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4906150" y="5206524"/>
            <a:ext cx="2945769" cy="138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4928391" y="5534990"/>
            <a:ext cx="2945769" cy="138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 rot="19431216">
            <a:off x="4876128" y="3416991"/>
            <a:ext cx="1721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low frequencies</a:t>
            </a:r>
          </a:p>
        </p:txBody>
      </p:sp>
      <p:sp>
        <p:nvSpPr>
          <p:cNvPr id="15" name="文本框 14"/>
          <p:cNvSpPr txBox="1"/>
          <p:nvPr/>
        </p:nvSpPr>
        <p:spPr>
          <a:xfrm rot="19337328">
            <a:off x="6116845" y="5030473"/>
            <a:ext cx="17626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high frequencies</a:t>
            </a:r>
          </a:p>
        </p:txBody>
      </p:sp>
    </p:spTree>
    <p:extLst>
      <p:ext uri="{BB962C8B-B14F-4D97-AF65-F5344CB8AC3E}">
        <p14:creationId xmlns:p14="http://schemas.microsoft.com/office/powerpoint/2010/main" val="448167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293756" y="620688"/>
            <a:ext cx="8643998" cy="627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400" b="1" dirty="0">
                <a:solidFill>
                  <a:prstClr val="black"/>
                </a:solidFill>
              </a:rPr>
              <a:t>Quantization of DCT blocks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395535" y="1412776"/>
            <a:ext cx="8208913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prstClr val="black"/>
                </a:solidFill>
              </a:rPr>
              <a:t>For the human visual system, the low frequencies are the most important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solidFill>
                  <a:prstClr val="black"/>
                </a:solidFill>
              </a:rPr>
              <a:t>More accurate quantization for the upper left part of DCT block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solidFill>
                  <a:prstClr val="black"/>
                </a:solidFill>
              </a:rPr>
              <a:t>In JPEG standard, the following quantization is used (for Y component):</a:t>
            </a:r>
          </a:p>
          <a:p>
            <a:pPr lvl="1">
              <a:lnSpc>
                <a:spcPct val="90000"/>
              </a:lnSpc>
            </a:pP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solidFill>
                  <a:prstClr val="black"/>
                </a:solidFill>
              </a:rPr>
              <a:t>Inverse quantization:</a:t>
            </a:r>
          </a:p>
          <a:p>
            <a:pPr lvl="1">
              <a:lnSpc>
                <a:spcPct val="90000"/>
              </a:lnSpc>
            </a:pP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solidFill>
                  <a:prstClr val="black"/>
                </a:solidFill>
              </a:rPr>
              <a:t>Quantization factor QF can be used to adjust compression lev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55499" y="3148713"/>
                <a:ext cx="3601692" cy="6223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𝑄𝑇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𝑜𝑢𝑛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6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𝑄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∙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𝑄𝐹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499" y="3148713"/>
                <a:ext cx="3601692" cy="62235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5148064" y="3011161"/>
            <a:ext cx="2952328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nb-NO" altLang="da-DK" sz="1600" dirty="0">
                <a:latin typeface="Arial" panose="020B0604020202020204" pitchFamily="34" charset="0"/>
              </a:rPr>
              <a:t>  8   16  19  22  26  27  29  34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nb-NO" altLang="da-DK" sz="1600" dirty="0">
                <a:latin typeface="Arial" panose="020B0604020202020204" pitchFamily="34" charset="0"/>
              </a:rPr>
              <a:t>16  16  22  24  27  29  34  37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nb-NO" altLang="da-DK" sz="1600" dirty="0">
                <a:latin typeface="Arial" panose="020B0604020202020204" pitchFamily="34" charset="0"/>
              </a:rPr>
              <a:t>19  22  26  27  29  34  34  38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nb-NO" altLang="da-DK" sz="1600" dirty="0">
                <a:latin typeface="Arial" panose="020B0604020202020204" pitchFamily="34" charset="0"/>
              </a:rPr>
              <a:t>22  22  26  27  29  34  37  4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nb-NO" altLang="da-DK" sz="1600" dirty="0">
                <a:latin typeface="Arial" panose="020B0604020202020204" pitchFamily="34" charset="0"/>
              </a:rPr>
              <a:t>22  26  27  29  32  35  40  48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nb-NO" altLang="da-DK" sz="1600" dirty="0">
                <a:latin typeface="Arial" panose="020B0604020202020204" pitchFamily="34" charset="0"/>
              </a:rPr>
              <a:t>26  27  29  32  35  40  48  58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nb-NO" altLang="da-DK" sz="1600" dirty="0">
                <a:latin typeface="Arial" panose="020B0604020202020204" pitchFamily="34" charset="0"/>
              </a:rPr>
              <a:t>26  27  29  34  38  46  56  6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nb-NO" altLang="da-DK" sz="1600" dirty="0">
                <a:latin typeface="Arial" panose="020B0604020202020204" pitchFamily="34" charset="0"/>
              </a:rPr>
              <a:t>27  29  35  38  46  56  69  83</a:t>
            </a:r>
            <a:endParaRPr lang="en-US" altLang="da-DK" sz="1600" dirty="0">
              <a:latin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15755" y="3857546"/>
            <a:ext cx="5565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i="1" dirty="0"/>
              <a:t> </a:t>
            </a:r>
            <a:r>
              <a:rPr lang="en-US" sz="2000" dirty="0"/>
              <a:t>=</a:t>
            </a:r>
          </a:p>
        </p:txBody>
      </p:sp>
      <p:sp>
        <p:nvSpPr>
          <p:cNvPr id="9" name="左中括号 8"/>
          <p:cNvSpPr/>
          <p:nvPr/>
        </p:nvSpPr>
        <p:spPr>
          <a:xfrm>
            <a:off x="5148064" y="2996952"/>
            <a:ext cx="288032" cy="207631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左中括号 11"/>
          <p:cNvSpPr/>
          <p:nvPr/>
        </p:nvSpPr>
        <p:spPr>
          <a:xfrm rot="10800000">
            <a:off x="7668344" y="2996952"/>
            <a:ext cx="288032" cy="207631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718391" y="4807075"/>
                <a:ext cx="4179093" cy="6223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𝑄𝑇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𝑜𝑢𝑛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𝑄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∙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𝑄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∙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𝑄𝐹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6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391" y="4807075"/>
                <a:ext cx="4179093" cy="62235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22181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638</TotalTime>
  <Words>806</Words>
  <Application>Microsoft Macintosh PowerPoint</Application>
  <PresentationFormat>全屏显示(4:3)</PresentationFormat>
  <Paragraphs>127</Paragraphs>
  <Slides>1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黑体</vt:lpstr>
      <vt:lpstr>Arial</vt:lpstr>
      <vt:lpstr>Calibri</vt:lpstr>
      <vt:lpstr>Cambria Math</vt:lpstr>
      <vt:lpstr>Times New Roman</vt:lpstr>
      <vt:lpstr>Verdana</vt:lpstr>
      <vt:lpstr>Office 主题​​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Ling Liu</cp:lastModifiedBy>
  <cp:revision>378</cp:revision>
  <dcterms:created xsi:type="dcterms:W3CDTF">2014-04-13T04:00:26Z</dcterms:created>
  <dcterms:modified xsi:type="dcterms:W3CDTF">2022-04-20T03:39:35Z</dcterms:modified>
</cp:coreProperties>
</file>